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6"/>
                  <w:szCs w:val="36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EB2877" w:rsidRDefault="00EB2877" w:rsidP="001D278A">
                    <w:pPr>
                      <w:pStyle w:val="NoSpacing"/>
                      <w:rPr>
                        <w:sz w:val="36"/>
                        <w:szCs w:val="36"/>
                      </w:rPr>
                    </w:pPr>
                    <w:r w:rsidRPr="00EB2877">
                      <w:rPr>
                        <w:sz w:val="36"/>
                        <w:szCs w:val="36"/>
                      </w:rPr>
                      <w:t>SyncSharp:</w:t>
                    </w:r>
                    <w:r w:rsidR="002E5974" w:rsidRPr="00EB2877">
                      <w:rPr>
                        <w:sz w:val="36"/>
                        <w:szCs w:val="36"/>
                      </w:rPr>
                      <w:t xml:space="preserve"> A free sync tool for tertiary students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8D0CA2" w:rsidRDefault="003A42C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256282" w:history="1">
            <w:r w:rsidR="008D0CA2" w:rsidRPr="001C32D8">
              <w:rPr>
                <w:rStyle w:val="Hyperlink"/>
                <w:b/>
                <w:noProof/>
              </w:rPr>
              <w:t>1.</w:t>
            </w:r>
            <w:r w:rsidR="008D0CA2">
              <w:rPr>
                <w:rFonts w:eastAsiaTheme="minorEastAsia"/>
                <w:noProof/>
                <w:lang w:eastAsia="en-SG"/>
              </w:rPr>
              <w:tab/>
            </w:r>
            <w:r w:rsidR="008D0CA2" w:rsidRPr="001C32D8">
              <w:rPr>
                <w:rStyle w:val="Hyperlink"/>
                <w:b/>
                <w:noProof/>
              </w:rPr>
              <w:t>INTRODUCTION</w:t>
            </w:r>
            <w:r w:rsidR="008D0CA2">
              <w:rPr>
                <w:noProof/>
                <w:webHidden/>
              </w:rPr>
              <w:tab/>
            </w:r>
            <w:r w:rsidR="008D0CA2">
              <w:rPr>
                <w:noProof/>
                <w:webHidden/>
              </w:rPr>
              <w:fldChar w:fldCharType="begin"/>
            </w:r>
            <w:r w:rsidR="008D0CA2">
              <w:rPr>
                <w:noProof/>
                <w:webHidden/>
              </w:rPr>
              <w:instrText xml:space="preserve"> PAGEREF _Toc253256282 \h </w:instrText>
            </w:r>
            <w:r w:rsidR="008D0CA2">
              <w:rPr>
                <w:noProof/>
                <w:webHidden/>
              </w:rPr>
            </w:r>
            <w:r w:rsidR="008D0CA2">
              <w:rPr>
                <w:noProof/>
                <w:webHidden/>
              </w:rPr>
              <w:fldChar w:fldCharType="separate"/>
            </w:r>
            <w:r w:rsidR="008D0CA2">
              <w:rPr>
                <w:noProof/>
                <w:webHidden/>
              </w:rPr>
              <w:t>3</w:t>
            </w:r>
            <w:r w:rsidR="008D0CA2"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3" w:history="1">
            <w:r w:rsidRPr="001C32D8">
              <w:rPr>
                <w:rStyle w:val="Hyperlink"/>
                <w:b/>
                <w:noProof/>
              </w:rPr>
              <w:t>1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Context of propos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4" w:history="1">
            <w:r w:rsidRPr="001C32D8">
              <w:rPr>
                <w:rStyle w:val="Hyperlink"/>
                <w:b/>
                <w:noProof/>
              </w:rPr>
              <w:t>1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Current situ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5" w:history="1">
            <w:r w:rsidRPr="001C32D8">
              <w:rPr>
                <w:rStyle w:val="Hyperlink"/>
                <w:b/>
                <w:noProof/>
              </w:rPr>
              <w:t>1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Problems and Nee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6" w:history="1">
            <w:r w:rsidRPr="001C32D8">
              <w:rPr>
                <w:rStyle w:val="Hyperlink"/>
                <w:b/>
                <w:noProof/>
              </w:rPr>
              <w:t>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OUR PROPOSED PRODU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7" w:history="1">
            <w:r w:rsidRPr="001C32D8">
              <w:rPr>
                <w:rStyle w:val="Hyperlink"/>
                <w:b/>
                <w:noProof/>
              </w:rPr>
              <w:t>2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Produ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8" w:history="1">
            <w:r w:rsidRPr="001C32D8">
              <w:rPr>
                <w:rStyle w:val="Hyperlink"/>
                <w:b/>
                <w:noProof/>
              </w:rPr>
              <w:t>2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Our Target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89" w:history="1">
            <w:r w:rsidRPr="001C32D8">
              <w:rPr>
                <w:rStyle w:val="Hyperlink"/>
                <w:b/>
                <w:noProof/>
              </w:rPr>
              <w:t>2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Our Vision for SyncSha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0" w:history="1">
            <w:r w:rsidRPr="001C32D8">
              <w:rPr>
                <w:rStyle w:val="Hyperlink"/>
                <w:b/>
                <w:noProof/>
              </w:rPr>
              <w:t>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1" w:history="1">
            <w:r w:rsidRPr="001C32D8">
              <w:rPr>
                <w:rStyle w:val="Hyperlink"/>
                <w:b/>
                <w:noProof/>
              </w:rPr>
              <w:t>4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2" w:history="1">
            <w:r w:rsidRPr="001C32D8">
              <w:rPr>
                <w:rStyle w:val="Hyperlink"/>
                <w:b/>
                <w:noProof/>
              </w:rPr>
              <w:t>4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Use Cas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3" w:history="1">
            <w:r w:rsidRPr="001C32D8">
              <w:rPr>
                <w:rStyle w:val="Hyperlink"/>
                <w:b/>
                <w:noProof/>
              </w:rPr>
              <w:t>5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4" w:history="1">
            <w:r w:rsidRPr="001C32D8">
              <w:rPr>
                <w:rStyle w:val="Hyperlink"/>
                <w:b/>
                <w:noProof/>
              </w:rPr>
              <w:t>6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5" w:history="1">
            <w:r w:rsidRPr="001C32D8">
              <w:rPr>
                <w:rStyle w:val="Hyperlink"/>
                <w:b/>
                <w:noProof/>
              </w:rPr>
              <w:t>7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DELIVERY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6" w:history="1">
            <w:r w:rsidRPr="001C32D8">
              <w:rPr>
                <w:rStyle w:val="Hyperlink"/>
                <w:b/>
                <w:noProof/>
              </w:rPr>
              <w:t>5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SyncSharp v0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7" w:history="1">
            <w:r w:rsidRPr="001C32D8">
              <w:rPr>
                <w:rStyle w:val="Hyperlink"/>
                <w:b/>
                <w:noProof/>
              </w:rPr>
              <w:t>5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SyncSharp v0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8" w:history="1">
            <w:r w:rsidRPr="001C32D8">
              <w:rPr>
                <w:rStyle w:val="Hyperlink"/>
                <w:b/>
                <w:noProof/>
              </w:rPr>
              <w:t>5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SyncSharp v2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299" w:history="1">
            <w:r w:rsidRPr="001C32D8">
              <w:rPr>
                <w:rStyle w:val="Hyperlink"/>
                <w:b/>
                <w:noProof/>
              </w:rPr>
              <w:t>8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GANTT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CA2" w:rsidRDefault="008D0CA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6300" w:history="1">
            <w:r w:rsidRPr="001C32D8">
              <w:rPr>
                <w:rStyle w:val="Hyperlink"/>
                <w:b/>
                <w:noProof/>
              </w:rPr>
              <w:t>9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1C32D8">
              <w:rPr>
                <w:rStyle w:val="Hyperlink"/>
                <w:b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6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3A42C3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0" w:name="_Toc253256282"/>
      <w:r w:rsidRPr="00AE268B">
        <w:rPr>
          <w:b/>
          <w:sz w:val="26"/>
          <w:szCs w:val="26"/>
        </w:rPr>
        <w:lastRenderedPageBreak/>
        <w:t>INTRODUCTION</w:t>
      </w:r>
      <w:bookmarkEnd w:id="0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1" w:name="_Toc253256283"/>
      <w:r w:rsidRPr="00F06E69">
        <w:rPr>
          <w:b/>
          <w:sz w:val="24"/>
          <w:szCs w:val="24"/>
        </w:rPr>
        <w:t>Context of proposal</w:t>
      </w:r>
      <w:bookmarkEnd w:id="1"/>
    </w:p>
    <w:p w:rsidR="00B534E7" w:rsidRPr="00B534E7" w:rsidRDefault="00F06E69" w:rsidP="001558C8">
      <w:pPr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2" w:name="_Toc253256284"/>
      <w:r w:rsidRPr="001558C8">
        <w:rPr>
          <w:b/>
          <w:sz w:val="24"/>
          <w:szCs w:val="24"/>
        </w:rPr>
        <w:t>Current situation</w:t>
      </w:r>
      <w:bookmarkEnd w:id="2"/>
    </w:p>
    <w:p w:rsidR="001558C8" w:rsidRDefault="00C426AC" w:rsidP="00C426AC">
      <w:pPr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3" w:name="_Toc253256285"/>
      <w:r w:rsidRPr="001558C8">
        <w:rPr>
          <w:b/>
          <w:sz w:val="24"/>
          <w:szCs w:val="24"/>
        </w:rPr>
        <w:t>Problems and Needs</w:t>
      </w:r>
      <w:bookmarkEnd w:id="3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66764C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4" w:name="_Toc253256286"/>
      <w:r w:rsidRPr="00AE268B">
        <w:rPr>
          <w:b/>
          <w:sz w:val="26"/>
          <w:szCs w:val="26"/>
        </w:rPr>
        <w:t>OUR PROPOSED PRODUCT</w:t>
      </w:r>
      <w:bookmarkEnd w:id="4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5" w:name="_Toc253256287"/>
      <w:r w:rsidRPr="00F06E69">
        <w:rPr>
          <w:b/>
          <w:sz w:val="24"/>
          <w:szCs w:val="24"/>
        </w:rPr>
        <w:t>Product Description</w:t>
      </w:r>
      <w:bookmarkEnd w:id="5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,  our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256288"/>
      <w:r>
        <w:rPr>
          <w:b/>
          <w:sz w:val="24"/>
          <w:szCs w:val="24"/>
        </w:rPr>
        <w:t>Our Target Audience</w:t>
      </w:r>
      <w:bookmarkEnd w:id="6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256289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7"/>
    </w:p>
    <w:p w:rsidR="0025631E" w:rsidRDefault="00A02B47" w:rsidP="008A7CC0">
      <w:pPr>
        <w:jc w:val="both"/>
      </w:pPr>
      <w:bookmarkStart w:id="8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>In addition, the tool must be reasonably fast and efficient to use.</w:t>
      </w:r>
      <w:bookmarkEnd w:id="8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9" w:name="_Toc253256290"/>
      <w:r w:rsidRPr="00AE268B">
        <w:rPr>
          <w:b/>
          <w:sz w:val="26"/>
          <w:szCs w:val="26"/>
        </w:rPr>
        <w:lastRenderedPageBreak/>
        <w:t>DOMAIN MODEL</w:t>
      </w:r>
      <w:bookmarkEnd w:id="9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6998227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256291"/>
      <w:r w:rsidRPr="00AE268B">
        <w:rPr>
          <w:b/>
          <w:sz w:val="26"/>
          <w:szCs w:val="26"/>
        </w:rPr>
        <w:t>USE CASES</w:t>
      </w:r>
      <w:bookmarkEnd w:id="10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1" w:name="_Toc253256292"/>
      <w:r w:rsidRPr="007C65FA">
        <w:rPr>
          <w:b/>
          <w:sz w:val="24"/>
          <w:szCs w:val="24"/>
        </w:rPr>
        <w:t>Use Case Description</w:t>
      </w:r>
      <w:bookmarkEnd w:id="11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25631E" w:rsidRDefault="0025631E" w:rsidP="0025631E">
      <w:pPr>
        <w:spacing w:after="0"/>
        <w:rPr>
          <w:sz w:val="24"/>
          <w:szCs w:val="24"/>
        </w:rPr>
      </w:pPr>
    </w:p>
    <w:p w:rsidR="00895D25" w:rsidRDefault="00895D25" w:rsidP="0025631E">
      <w:pPr>
        <w:spacing w:after="0"/>
        <w:rPr>
          <w:sz w:val="24"/>
          <w:szCs w:val="24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lastRenderedPageBreak/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3329EC" w:rsidRPr="00AC7386" w:rsidRDefault="003329EC" w:rsidP="003329EC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2" w:name="_Toc253256293"/>
      <w:r>
        <w:rPr>
          <w:b/>
          <w:sz w:val="26"/>
          <w:szCs w:val="26"/>
        </w:rPr>
        <w:t>S</w:t>
      </w:r>
      <w:r w:rsidR="008D0CA2">
        <w:rPr>
          <w:b/>
          <w:sz w:val="26"/>
          <w:szCs w:val="26"/>
        </w:rPr>
        <w:t>EQUENCE DIAGRAM</w:t>
      </w:r>
      <w:bookmarkEnd w:id="12"/>
    </w:p>
    <w:p w:rsidR="00097358" w:rsidRDefault="00097358" w:rsidP="0025631E">
      <w:pPr>
        <w:spacing w:after="0"/>
        <w:rPr>
          <w:sz w:val="24"/>
          <w:szCs w:val="24"/>
        </w:rPr>
      </w:pPr>
    </w:p>
    <w:p w:rsidR="003329EC" w:rsidRDefault="003329EC" w:rsidP="0025631E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diagram for </w:t>
      </w:r>
      <w:r w:rsidRPr="005D288A">
        <w:rPr>
          <w:i/>
          <w:sz w:val="24"/>
          <w:szCs w:val="24"/>
        </w:rPr>
        <w:t>PlugSync</w:t>
      </w:r>
      <w:r>
        <w:rPr>
          <w:sz w:val="24"/>
          <w:szCs w:val="24"/>
        </w:rPr>
        <w:t xml:space="preserve"> use case</w:t>
      </w:r>
      <w:r w:rsidR="005D288A">
        <w:rPr>
          <w:sz w:val="24"/>
          <w:szCs w:val="24"/>
        </w:rPr>
        <w:t xml:space="preserve"> (use case no: 16)</w:t>
      </w:r>
    </w:p>
    <w:p w:rsidR="005D288A" w:rsidRDefault="005D288A" w:rsidP="0025631E">
      <w:pPr>
        <w:spacing w:after="0"/>
        <w:rPr>
          <w:sz w:val="24"/>
          <w:szCs w:val="24"/>
        </w:rPr>
      </w:pPr>
    </w:p>
    <w:p w:rsidR="003329EC" w:rsidRDefault="005D288A" w:rsidP="005D288A">
      <w:pPr>
        <w:spacing w:after="0"/>
        <w:ind w:left="-567" w:right="-330"/>
        <w:rPr>
          <w:sz w:val="24"/>
          <w:szCs w:val="24"/>
        </w:rPr>
      </w:pPr>
      <w:r>
        <w:object w:dxaOrig="14781" w:dyaOrig="10649">
          <v:shape id="_x0000_i1028" type="#_x0000_t75" style="width:531.75pt;height:382.5pt" o:ole="">
            <v:imagedata r:id="rId10" o:title=""/>
          </v:shape>
          <o:OLEObject Type="Embed" ProgID="Visio.Drawing.11" ShapeID="_x0000_i1028" DrawAspect="Content" ObjectID="_1326998228" r:id="rId11"/>
        </w:object>
      </w:r>
    </w:p>
    <w:p w:rsidR="003329EC" w:rsidRDefault="003329EC" w:rsidP="0025631E">
      <w:pPr>
        <w:spacing w:after="0"/>
        <w:rPr>
          <w:sz w:val="24"/>
          <w:szCs w:val="24"/>
        </w:rPr>
      </w:pPr>
    </w:p>
    <w:p w:rsidR="003329EC" w:rsidRDefault="003329EC" w:rsidP="0025631E">
      <w:pPr>
        <w:spacing w:after="0"/>
        <w:rPr>
          <w:sz w:val="24"/>
          <w:szCs w:val="24"/>
        </w:r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256294"/>
      <w:r>
        <w:rPr>
          <w:b/>
          <w:sz w:val="26"/>
          <w:szCs w:val="26"/>
        </w:rPr>
        <w:lastRenderedPageBreak/>
        <w:t>SYSTEM ARCHITECTURE</w:t>
      </w:r>
      <w:bookmarkEnd w:id="13"/>
    </w:p>
    <w:p w:rsidR="00AC7386" w:rsidRDefault="00AC7386" w:rsidP="00AC7386">
      <w:pPr>
        <w:spacing w:after="0"/>
      </w:pPr>
    </w:p>
    <w:p w:rsidR="00175631" w:rsidRPr="00AC7386" w:rsidRDefault="00097358" w:rsidP="00AC7386">
      <w:pPr>
        <w:spacing w:after="0"/>
        <w:jc w:val="center"/>
      </w:pPr>
      <w:r>
        <w:object w:dxaOrig="7186" w:dyaOrig="5380">
          <v:shape id="_x0000_i1026" type="#_x0000_t75" style="width:438.75pt;height:328.5pt" o:ole="">
            <v:imagedata r:id="rId12" o:title=""/>
          </v:shape>
          <o:OLEObject Type="Embed" ProgID="PowerPoint.Slide.12" ShapeID="_x0000_i1026" DrawAspect="Content" ObjectID="_1326998229" r:id="rId13"/>
        </w:object>
      </w:r>
    </w:p>
    <w:p w:rsidR="00AC7386" w:rsidRPr="0025631E" w:rsidRDefault="00AC7386" w:rsidP="0025631E">
      <w:pPr>
        <w:spacing w:after="0"/>
        <w:rPr>
          <w:sz w:val="24"/>
          <w:szCs w:val="24"/>
        </w:rPr>
      </w:pPr>
    </w:p>
    <w:p w:rsidR="00EC59E0" w:rsidRDefault="00EC59E0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256295"/>
      <w:r>
        <w:rPr>
          <w:b/>
          <w:sz w:val="26"/>
          <w:szCs w:val="26"/>
        </w:rPr>
        <w:lastRenderedPageBreak/>
        <w:t>DELIVERY PLAN</w:t>
      </w:r>
      <w:bookmarkEnd w:id="14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5" w:name="_Toc253256296"/>
      <w:r w:rsidR="00A02B47" w:rsidRPr="005A0F60">
        <w:rPr>
          <w:b/>
          <w:sz w:val="24"/>
          <w:szCs w:val="24"/>
        </w:rPr>
        <w:t>SyncSharp v0.0</w:t>
      </w:r>
      <w:bookmarkEnd w:id="15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6" w:name="_Toc253256297"/>
      <w:r w:rsidRPr="005A0F60">
        <w:rPr>
          <w:b/>
          <w:sz w:val="24"/>
          <w:szCs w:val="24"/>
        </w:rPr>
        <w:t>SyncSharp v0.9</w:t>
      </w:r>
      <w:bookmarkEnd w:id="16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7" w:name="_Toc253256298"/>
      <w:r w:rsidRPr="005A0F60">
        <w:rPr>
          <w:b/>
          <w:sz w:val="24"/>
          <w:szCs w:val="24"/>
        </w:rPr>
        <w:t>SyncSharp v2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097358">
          <w:headerReference w:type="default" r:id="rId14"/>
          <w:footerReference w:type="defaul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18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9" w:name="_Toc253256299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19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DC4819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6"/>
          <w:footerReference w:type="first" r:id="rId17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>
        <w:rPr>
          <w:b/>
          <w:sz w:val="26"/>
          <w:szCs w:val="26"/>
        </w:rPr>
        <w:object w:dxaOrig="14475" w:dyaOrig="7875">
          <v:shape id="_x0000_i1027" type="#_x0000_t75" style="width:723.75pt;height:393.75pt" o:ole="">
            <v:imagedata r:id="rId18" o:title=""/>
          </v:shape>
          <o:OLEObject Type="Embed" ProgID="MSProject.Project.9" ShapeID="_x0000_i1027" DrawAspect="Content" ObjectID="_1326998230" r:id="rId19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0" w:name="_Toc253256300"/>
      <w:r w:rsidRPr="00DA76EC">
        <w:rPr>
          <w:b/>
          <w:sz w:val="26"/>
          <w:szCs w:val="26"/>
        </w:rPr>
        <w:lastRenderedPageBreak/>
        <w:t>GLOSSARY</w:t>
      </w:r>
      <w:bookmarkEnd w:id="20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18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0"/>
      <w:footerReference w:type="first" r:id="rId21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6054" w:rsidRDefault="00AE6054" w:rsidP="00F26D3E">
      <w:pPr>
        <w:spacing w:after="0" w:line="240" w:lineRule="auto"/>
      </w:pPr>
      <w:r>
        <w:separator/>
      </w:r>
    </w:p>
  </w:endnote>
  <w:endnote w:type="continuationSeparator" w:id="0">
    <w:p w:rsidR="00AE6054" w:rsidRDefault="00AE6054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3F09" w:rsidRDefault="003A42C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8D0CA2">
            <w:rPr>
              <w:noProof/>
            </w:rPr>
            <w:t>2</w:t>
          </w:r>
        </w:fldSimple>
        <w:r w:rsidR="00D33F09">
          <w:t xml:space="preserve"> | </w:t>
        </w:r>
        <w:r w:rsidR="00D33F09">
          <w:rPr>
            <w:color w:val="7F7F7F" w:themeColor="background1" w:themeShade="7F"/>
            <w:spacing w:val="60"/>
          </w:rPr>
          <w:t>Page</w:t>
        </w:r>
      </w:p>
    </w:sdtContent>
  </w:sdt>
  <w:p w:rsidR="00D33F09" w:rsidRDefault="00D33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3A42C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8D0CA2">
            <w:rPr>
              <w:noProof/>
            </w:rPr>
            <w:t>9</w:t>
          </w:r>
        </w:fldSimple>
        <w:r w:rsidR="007A5A3A">
          <w:t xml:space="preserve"> | </w:t>
        </w:r>
        <w:r w:rsidR="007A5A3A"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A5A3A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8D0CA2">
            <w:rPr>
              <w:noProof/>
            </w:rPr>
            <w:t>10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6054" w:rsidRDefault="00AE6054" w:rsidP="00F26D3E">
      <w:pPr>
        <w:spacing w:after="0" w:line="240" w:lineRule="auto"/>
      </w:pPr>
      <w:r>
        <w:separator/>
      </w:r>
    </w:p>
  </w:footnote>
  <w:footnote w:type="continuationSeparator" w:id="0">
    <w:p w:rsidR="00AE6054" w:rsidRDefault="00AE6054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33F09" w:rsidRDefault="00D33F0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97358"/>
    <w:rsid w:val="000B5463"/>
    <w:rsid w:val="000C4CC6"/>
    <w:rsid w:val="000C528A"/>
    <w:rsid w:val="001458AF"/>
    <w:rsid w:val="001534EF"/>
    <w:rsid w:val="001558C8"/>
    <w:rsid w:val="00161AA7"/>
    <w:rsid w:val="0016548B"/>
    <w:rsid w:val="00175631"/>
    <w:rsid w:val="001905B9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29EC"/>
    <w:rsid w:val="003A0DF1"/>
    <w:rsid w:val="003A42C3"/>
    <w:rsid w:val="003D1CF6"/>
    <w:rsid w:val="003D61F3"/>
    <w:rsid w:val="003E315A"/>
    <w:rsid w:val="004008FE"/>
    <w:rsid w:val="00413E65"/>
    <w:rsid w:val="00423CC4"/>
    <w:rsid w:val="004A1734"/>
    <w:rsid w:val="004C28DF"/>
    <w:rsid w:val="004E3D3D"/>
    <w:rsid w:val="004F707A"/>
    <w:rsid w:val="00580BD7"/>
    <w:rsid w:val="005811D1"/>
    <w:rsid w:val="00583516"/>
    <w:rsid w:val="005A0F60"/>
    <w:rsid w:val="005B2ED2"/>
    <w:rsid w:val="005B3ADD"/>
    <w:rsid w:val="005B77D8"/>
    <w:rsid w:val="005D288A"/>
    <w:rsid w:val="005E0184"/>
    <w:rsid w:val="00605B53"/>
    <w:rsid w:val="00623C56"/>
    <w:rsid w:val="00664BAC"/>
    <w:rsid w:val="0066764C"/>
    <w:rsid w:val="0068432C"/>
    <w:rsid w:val="006D5181"/>
    <w:rsid w:val="006E7B77"/>
    <w:rsid w:val="006F2DD8"/>
    <w:rsid w:val="007156EE"/>
    <w:rsid w:val="00746F11"/>
    <w:rsid w:val="0077333F"/>
    <w:rsid w:val="007A47E6"/>
    <w:rsid w:val="007A5A3A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963414"/>
    <w:rsid w:val="00986E64"/>
    <w:rsid w:val="00997609"/>
    <w:rsid w:val="009A3F48"/>
    <w:rsid w:val="009B2ED6"/>
    <w:rsid w:val="009B3AC5"/>
    <w:rsid w:val="009B7B99"/>
    <w:rsid w:val="00A02B47"/>
    <w:rsid w:val="00A4643A"/>
    <w:rsid w:val="00A478BD"/>
    <w:rsid w:val="00A51DAD"/>
    <w:rsid w:val="00A535A0"/>
    <w:rsid w:val="00A61638"/>
    <w:rsid w:val="00A734BD"/>
    <w:rsid w:val="00A91D0C"/>
    <w:rsid w:val="00AC7386"/>
    <w:rsid w:val="00AE1567"/>
    <w:rsid w:val="00AE268B"/>
    <w:rsid w:val="00AE6054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5C8F"/>
    <w:rsid w:val="00CF7C37"/>
    <w:rsid w:val="00D01195"/>
    <w:rsid w:val="00D01675"/>
    <w:rsid w:val="00D32A29"/>
    <w:rsid w:val="00D32C92"/>
    <w:rsid w:val="00D33F09"/>
    <w:rsid w:val="00D61A37"/>
    <w:rsid w:val="00DA76EC"/>
    <w:rsid w:val="00DC4819"/>
    <w:rsid w:val="00E01FE4"/>
    <w:rsid w:val="00E367D6"/>
    <w:rsid w:val="00E70572"/>
    <w:rsid w:val="00E842ED"/>
    <w:rsid w:val="00E95CB8"/>
    <w:rsid w:val="00EA4B82"/>
    <w:rsid w:val="00EB2877"/>
    <w:rsid w:val="00EC59E0"/>
    <w:rsid w:val="00EC62C0"/>
    <w:rsid w:val="00EE72A0"/>
    <w:rsid w:val="00EF37CC"/>
    <w:rsid w:val="00EF38BC"/>
    <w:rsid w:val="00F0325B"/>
    <w:rsid w:val="00F06E69"/>
    <w:rsid w:val="00F26D3E"/>
    <w:rsid w:val="00F517D1"/>
    <w:rsid w:val="00F76800"/>
    <w:rsid w:val="00FA6767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Office_PowerPoint_Slide2.sldx"/><Relationship Id="rId18" Type="http://schemas.openxmlformats.org/officeDocument/2006/relationships/image" Target="media/image4.wmf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E7B90C-82FD-4F07-80ED-C8C82D1819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1156</Words>
  <Characters>6592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77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A free sync tool for tertiary students</dc:subject>
  <dc:creator>Team Excalibur (Team 13)</dc:creator>
  <cp:lastModifiedBy>Jiayuan</cp:lastModifiedBy>
  <cp:revision>11</cp:revision>
  <cp:lastPrinted>2010-02-06T13:30:00Z</cp:lastPrinted>
  <dcterms:created xsi:type="dcterms:W3CDTF">2010-02-06T10:01:00Z</dcterms:created>
  <dcterms:modified xsi:type="dcterms:W3CDTF">2010-02-06T13:50:00Z</dcterms:modified>
</cp:coreProperties>
</file>